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4A5B0AA7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BD06FF">
        <w:rPr>
          <w:szCs w:val="36"/>
        </w:rPr>
        <w:t>Volunteer</w:t>
      </w:r>
      <w:r w:rsidR="0061022A">
        <w:rPr>
          <w:szCs w:val="36"/>
        </w:rPr>
        <w:t xml:space="preserve"> User Dashboard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22ABA236" w:rsidR="00700045" w:rsidRDefault="0061022A" w:rsidP="000955A1">
            <w:pPr>
              <w:pStyle w:val="Tabletext"/>
            </w:pPr>
            <w:r>
              <w:t>1/15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7DE307A9" w14:textId="77777777" w:rsidR="00DE6286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DE6286">
        <w:rPr>
          <w:noProof/>
        </w:rPr>
        <w:t>1.</w:t>
      </w:r>
      <w:r w:rsidR="00DE6286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DE6286">
        <w:rPr>
          <w:noProof/>
        </w:rPr>
        <w:t>Wireframe</w:t>
      </w:r>
      <w:r w:rsidR="00DE6286">
        <w:rPr>
          <w:noProof/>
        </w:rPr>
        <w:tab/>
      </w:r>
      <w:r w:rsidR="00DE6286">
        <w:rPr>
          <w:noProof/>
        </w:rPr>
        <w:fldChar w:fldCharType="begin"/>
      </w:r>
      <w:r w:rsidR="00DE6286">
        <w:rPr>
          <w:noProof/>
        </w:rPr>
        <w:instrText xml:space="preserve"> PAGEREF _Toc472290185 \h </w:instrText>
      </w:r>
      <w:r w:rsidR="00DE6286">
        <w:rPr>
          <w:noProof/>
        </w:rPr>
      </w:r>
      <w:r w:rsidR="00DE6286">
        <w:rPr>
          <w:noProof/>
        </w:rPr>
        <w:fldChar w:fldCharType="separate"/>
      </w:r>
      <w:r w:rsidR="00DE6286">
        <w:rPr>
          <w:noProof/>
        </w:rPr>
        <w:t>2</w:t>
      </w:r>
      <w:r w:rsidR="00DE6286">
        <w:rPr>
          <w:noProof/>
        </w:rPr>
        <w:fldChar w:fldCharType="end"/>
      </w:r>
    </w:p>
    <w:p w14:paraId="09A9E2A6" w14:textId="77777777" w:rsidR="00DE6286" w:rsidRDefault="00DE628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5689E58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98F7DF9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0E0716F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6C56BD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04858F9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289EBE5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Endors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02BAD2D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Proj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69F5850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Connections - Us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A0BBB0B" w14:textId="77777777" w:rsidR="00DE6286" w:rsidRDefault="00DE628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Connections - Organiz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F1387DD" w14:textId="77777777" w:rsidR="00DE6286" w:rsidRDefault="00DE6286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0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B4FEE4C" w14:textId="77777777" w:rsidR="00DE6286" w:rsidRDefault="00DE628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475983F" w14:textId="77777777" w:rsidR="00DE6286" w:rsidRDefault="00DE628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01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0E9436CA" w14:textId="446A9FB5" w:rsidR="00A659F0" w:rsidRDefault="00192A4E" w:rsidP="002F6848">
      <w:pPr>
        <w:pStyle w:val="Heading1"/>
      </w:pPr>
      <w:bookmarkStart w:id="1" w:name="_Toc472290185"/>
      <w:r>
        <w:lastRenderedPageBreak/>
        <w:t>Wi</w:t>
      </w:r>
      <w:r w:rsidR="0061022A">
        <w:t>reframe</w:t>
      </w:r>
      <w:bookmarkEnd w:id="1"/>
    </w:p>
    <w:p w14:paraId="3C433CFA" w14:textId="77777777" w:rsidR="00092102" w:rsidRPr="00092102" w:rsidRDefault="00092102" w:rsidP="00092102"/>
    <w:p w14:paraId="0C8D7E0B" w14:textId="454A6A42" w:rsidR="00BD06FF" w:rsidRDefault="00092102" w:rsidP="00092102">
      <w:pPr>
        <w:ind w:left="720"/>
        <w:rPr>
          <w:rFonts w:ascii="Arial" w:hAnsi="Arial"/>
          <w:b/>
          <w:sz w:val="24"/>
        </w:rPr>
      </w:pPr>
      <w:r>
        <w:object w:dxaOrig="10511" w:dyaOrig="14656" w14:anchorId="692E4B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610.5pt" o:ole="">
            <v:imagedata r:id="rId14" o:title=""/>
          </v:shape>
          <o:OLEObject Type="Embed" ProgID="Visio.Drawing.11" ShapeID="_x0000_i1025" DrawAspect="Content" ObjectID="_1546032851" r:id="rId15"/>
        </w:object>
      </w:r>
    </w:p>
    <w:p w14:paraId="67D39849" w14:textId="1F75FD92" w:rsidR="00001ECA" w:rsidRDefault="00001ECA" w:rsidP="00001ECA">
      <w:pPr>
        <w:pStyle w:val="Heading1"/>
      </w:pPr>
      <w:bookmarkStart w:id="2" w:name="_Toc472290186"/>
      <w:r>
        <w:t>Design</w:t>
      </w:r>
      <w:bookmarkEnd w:id="2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61022A">
      <w:pPr>
        <w:pStyle w:val="Heading2"/>
      </w:pPr>
      <w:bookmarkStart w:id="3" w:name="_Toc472290187"/>
      <w:r>
        <w:t>Page URL</w:t>
      </w:r>
      <w:bookmarkEnd w:id="3"/>
      <w:r>
        <w:t xml:space="preserve"> </w:t>
      </w:r>
    </w:p>
    <w:p w14:paraId="5AFAB91B" w14:textId="59E20099" w:rsidR="006C310A" w:rsidRDefault="006C310A" w:rsidP="002F6848">
      <w:pPr>
        <w:ind w:left="720"/>
      </w:pPr>
      <w:r w:rsidRPr="004B72EF">
        <w:t>/</w:t>
      </w:r>
      <w:r w:rsidR="003436D5">
        <w:t>user</w:t>
      </w:r>
      <w:r w:rsidRPr="004B72EF">
        <w:t>/</w:t>
      </w:r>
      <w:r w:rsidR="00BD06FF">
        <w:t>volunteer</w:t>
      </w:r>
      <w:r w:rsidR="0061022A">
        <w:t>/</w:t>
      </w:r>
    </w:p>
    <w:p w14:paraId="3A669F08" w14:textId="77777777" w:rsidR="0061022A" w:rsidRDefault="0061022A" w:rsidP="002F6848">
      <w:pPr>
        <w:ind w:left="720"/>
      </w:pPr>
    </w:p>
    <w:p w14:paraId="0DEFDBD0" w14:textId="45D06F3D" w:rsidR="0061022A" w:rsidRDefault="0061022A" w:rsidP="0061022A">
      <w:pPr>
        <w:pStyle w:val="Heading2"/>
      </w:pPr>
      <w:bookmarkStart w:id="4" w:name="_Toc472290188"/>
      <w:r>
        <w:t>Code Structure</w:t>
      </w:r>
      <w:bookmarkEnd w:id="4"/>
    </w:p>
    <w:p w14:paraId="4D1765B3" w14:textId="77777777" w:rsidR="002F6848" w:rsidRDefault="002F6848" w:rsidP="002F6848">
      <w:pPr>
        <w:ind w:left="720"/>
      </w:pPr>
    </w:p>
    <w:p w14:paraId="6848453C" w14:textId="1EC4CB38" w:rsidR="0061022A" w:rsidRDefault="0061022A" w:rsidP="002F6848">
      <w:pPr>
        <w:ind w:left="720"/>
      </w:pPr>
      <w:r>
        <w:t>\C4SGWeb\app\user\</w:t>
      </w:r>
      <w:r w:rsidR="00BD06FF">
        <w:t>volunteer</w:t>
      </w:r>
      <w:r>
        <w:t>\</w:t>
      </w:r>
    </w:p>
    <w:p w14:paraId="371BA18B" w14:textId="38699575" w:rsidR="0061022A" w:rsidRDefault="0061022A" w:rsidP="0061022A">
      <w:pPr>
        <w:ind w:left="720"/>
      </w:pPr>
      <w:r>
        <w:tab/>
      </w:r>
      <w:r w:rsidR="00BD06FF">
        <w:t>volunteer</w:t>
      </w:r>
      <w:r>
        <w:t>.component.html</w:t>
      </w:r>
    </w:p>
    <w:p w14:paraId="3A1128CA" w14:textId="0F56263D" w:rsidR="0061022A" w:rsidRDefault="00BD06FF" w:rsidP="0061022A">
      <w:pPr>
        <w:ind w:left="720" w:firstLine="720"/>
      </w:pPr>
      <w:r>
        <w:t>volunteer</w:t>
      </w:r>
      <w:r w:rsidR="0061022A">
        <w:t>.component.css</w:t>
      </w:r>
    </w:p>
    <w:p w14:paraId="049571DA" w14:textId="30E95648" w:rsidR="0061022A" w:rsidRDefault="00BD06FF" w:rsidP="0061022A">
      <w:pPr>
        <w:ind w:left="720" w:firstLine="720"/>
      </w:pPr>
      <w:proofErr w:type="spellStart"/>
      <w:r>
        <w:t>volunteer</w:t>
      </w:r>
      <w:r w:rsidR="0061022A">
        <w:t>.component.ts</w:t>
      </w:r>
      <w:proofErr w:type="spellEnd"/>
    </w:p>
    <w:p w14:paraId="3794F2FA" w14:textId="77777777" w:rsidR="0061022A" w:rsidRDefault="0061022A" w:rsidP="002F6848">
      <w:pPr>
        <w:ind w:left="720"/>
      </w:pPr>
    </w:p>
    <w:p w14:paraId="781E011D" w14:textId="7DA29E64" w:rsidR="0061022A" w:rsidRDefault="0061022A" w:rsidP="002F6848">
      <w:pPr>
        <w:ind w:left="720"/>
      </w:pPr>
      <w:r>
        <w:t>This page contains tabs. Create sub-folders for each tab if needed.</w:t>
      </w:r>
    </w:p>
    <w:p w14:paraId="683A350A" w14:textId="77777777" w:rsidR="0061022A" w:rsidRDefault="0061022A" w:rsidP="002F6848">
      <w:pPr>
        <w:ind w:left="720"/>
      </w:pPr>
    </w:p>
    <w:p w14:paraId="5F9C38EB" w14:textId="77777777" w:rsidR="006C310A" w:rsidRDefault="006C310A" w:rsidP="0061022A">
      <w:pPr>
        <w:pStyle w:val="Heading2"/>
      </w:pPr>
      <w:bookmarkStart w:id="5" w:name="_Toc472290189"/>
      <w:r>
        <w:t>Inbound Interface</w:t>
      </w:r>
      <w:bookmarkEnd w:id="5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628"/>
        <w:gridCol w:w="2520"/>
        <w:gridCol w:w="4050"/>
      </w:tblGrid>
      <w:tr w:rsidR="006C310A" w14:paraId="08A81EE4" w14:textId="77777777" w:rsidTr="00BD06FF">
        <w:tc>
          <w:tcPr>
            <w:tcW w:w="262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52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BD06FF">
        <w:tc>
          <w:tcPr>
            <w:tcW w:w="2628" w:type="dxa"/>
          </w:tcPr>
          <w:p w14:paraId="34B5C0DC" w14:textId="425DA907" w:rsidR="00D700BC" w:rsidRDefault="0061022A" w:rsidP="002F6848">
            <w:r>
              <w:t>My Accounts</w:t>
            </w:r>
            <w:r w:rsidR="00CE3DE7">
              <w:t xml:space="preserve"> </w:t>
            </w:r>
          </w:p>
        </w:tc>
        <w:tc>
          <w:tcPr>
            <w:tcW w:w="2520" w:type="dxa"/>
          </w:tcPr>
          <w:p w14:paraId="3BB47BF5" w14:textId="6DA8FE44" w:rsidR="006C310A" w:rsidRDefault="006C310A" w:rsidP="003436D5">
            <w:proofErr w:type="spellStart"/>
            <w:r>
              <w:t>get</w:t>
            </w:r>
            <w:r w:rsidR="003436D5">
              <w:t>User</w:t>
            </w:r>
            <w:proofErr w:type="spellEnd"/>
            <w:r w:rsidRPr="00412746">
              <w:t>(</w:t>
            </w:r>
            <w:proofErr w:type="spellStart"/>
            <w:r w:rsidR="003436D5">
              <w:t>user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6043D26" w14:textId="1A96FE47" w:rsidR="006C310A" w:rsidRDefault="006C310A" w:rsidP="003436D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3436D5"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  <w:tr w:rsidR="0061022A" w14:paraId="155E6FB6" w14:textId="77777777" w:rsidTr="00BD06FF">
        <w:tc>
          <w:tcPr>
            <w:tcW w:w="2628" w:type="dxa"/>
          </w:tcPr>
          <w:p w14:paraId="2C507EED" w14:textId="7FDBB0D5" w:rsidR="0061022A" w:rsidRDefault="0061022A" w:rsidP="00BD06FF">
            <w:r>
              <w:t xml:space="preserve">My </w:t>
            </w:r>
            <w:r w:rsidR="00BD06FF">
              <w:t>Endorsements</w:t>
            </w:r>
          </w:p>
        </w:tc>
        <w:tc>
          <w:tcPr>
            <w:tcW w:w="2520" w:type="dxa"/>
          </w:tcPr>
          <w:p w14:paraId="272213E7" w14:textId="2F456039" w:rsidR="0061022A" w:rsidRDefault="0061022A" w:rsidP="00BD06FF">
            <w:proofErr w:type="spellStart"/>
            <w:r>
              <w:t>get</w:t>
            </w:r>
            <w:r w:rsidR="00BD06FF">
              <w:t>Endorsemen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61625B89" w14:textId="1F5CA151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61022A" w14:paraId="0825EB6D" w14:textId="77777777" w:rsidTr="00BD06FF">
        <w:tc>
          <w:tcPr>
            <w:tcW w:w="2628" w:type="dxa"/>
          </w:tcPr>
          <w:p w14:paraId="43B2E9A1" w14:textId="59D9A668" w:rsidR="0061022A" w:rsidRDefault="0061022A" w:rsidP="002F6848">
            <w:r>
              <w:t>My Projects</w:t>
            </w:r>
          </w:p>
        </w:tc>
        <w:tc>
          <w:tcPr>
            <w:tcW w:w="2520" w:type="dxa"/>
          </w:tcPr>
          <w:p w14:paraId="41B9A28D" w14:textId="5FCFB1A2" w:rsidR="0061022A" w:rsidRDefault="0061022A" w:rsidP="003436D5">
            <w:proofErr w:type="spellStart"/>
            <w:r>
              <w:t>getProjec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099DDCA2" w14:textId="4722F8E0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BD06FF" w14:paraId="1739C422" w14:textId="77777777" w:rsidTr="00BD06FF">
        <w:tc>
          <w:tcPr>
            <w:tcW w:w="2628" w:type="dxa"/>
          </w:tcPr>
          <w:p w14:paraId="19A8CC0C" w14:textId="2B25DF7F" w:rsidR="00BD06FF" w:rsidRDefault="00BD06FF" w:rsidP="002F6848">
            <w:r>
              <w:t>My Connections - Users</w:t>
            </w:r>
          </w:p>
        </w:tc>
        <w:tc>
          <w:tcPr>
            <w:tcW w:w="2520" w:type="dxa"/>
          </w:tcPr>
          <w:p w14:paraId="7BA8B9E1" w14:textId="076B6D0A" w:rsidR="00BD06FF" w:rsidRDefault="00BD06FF" w:rsidP="00BD06FF">
            <w:proofErr w:type="spellStart"/>
            <w:r>
              <w:t>get</w:t>
            </w:r>
            <w:r>
              <w:t>UserConnection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2EFDE8F" w14:textId="10BEAEBB" w:rsidR="00BD06FF" w:rsidRPr="00C62808" w:rsidRDefault="00BD06FF" w:rsidP="00BD06FF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proofErr w:type="spellStart"/>
            <w:r w:rsidRPr="00C62808">
              <w:t>search</w:t>
            </w:r>
            <w:r>
              <w:t>Connections</w:t>
            </w:r>
            <w:proofErr w:type="spellEnd"/>
            <w:r w:rsidRPr="00C62808">
              <w:t>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BD06FF" w14:paraId="5B0673BB" w14:textId="77777777" w:rsidTr="00BD06FF">
        <w:tc>
          <w:tcPr>
            <w:tcW w:w="2628" w:type="dxa"/>
          </w:tcPr>
          <w:p w14:paraId="0E37F574" w14:textId="7DC935E7" w:rsidR="00BD06FF" w:rsidRDefault="00BD06FF" w:rsidP="00BD06FF">
            <w:r>
              <w:t xml:space="preserve">My Connections - </w:t>
            </w:r>
            <w:r>
              <w:t>Nonprofits</w:t>
            </w:r>
          </w:p>
        </w:tc>
        <w:tc>
          <w:tcPr>
            <w:tcW w:w="2520" w:type="dxa"/>
          </w:tcPr>
          <w:p w14:paraId="13D02109" w14:textId="71C1899F" w:rsidR="00BD06FF" w:rsidRDefault="00BD06FF" w:rsidP="00BD06FF">
            <w:proofErr w:type="spellStart"/>
            <w:r>
              <w:t>get</w:t>
            </w:r>
            <w:r>
              <w:t>OrganizationConnection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32900B18" w14:textId="1A69A480" w:rsidR="00BD06FF" w:rsidRPr="00C62808" w:rsidRDefault="00BD06FF" w:rsidP="00BD06FF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s</w:t>
            </w:r>
            <w:r w:rsidRPr="00C62808">
              <w:t>/</w:t>
            </w:r>
            <w:proofErr w:type="spellStart"/>
            <w:r w:rsidRPr="00C62808">
              <w:t>search</w:t>
            </w:r>
            <w:r>
              <w:t>Connections</w:t>
            </w:r>
            <w:proofErr w:type="spellEnd"/>
            <w:r w:rsidRPr="00C62808">
              <w:t>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61022A">
      <w:pPr>
        <w:pStyle w:val="Heading2"/>
      </w:pPr>
      <w:bookmarkStart w:id="6" w:name="_Toc472290190"/>
      <w:r>
        <w:t>Outbound Interface</w:t>
      </w:r>
      <w:bookmarkEnd w:id="6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2070"/>
        <w:gridCol w:w="2430"/>
        <w:gridCol w:w="2430"/>
      </w:tblGrid>
      <w:tr w:rsidR="006C310A" w:rsidRPr="00B144F9" w14:paraId="0FBF69EC" w14:textId="77777777" w:rsidTr="006A784B">
        <w:tc>
          <w:tcPr>
            <w:tcW w:w="226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07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FD661D" w14:paraId="3F90D8FF" w14:textId="77777777" w:rsidTr="006A784B">
        <w:tc>
          <w:tcPr>
            <w:tcW w:w="2268" w:type="dxa"/>
          </w:tcPr>
          <w:p w14:paraId="5EA9C72D" w14:textId="5E86A84A" w:rsidR="00FD661D" w:rsidRDefault="00FD661D" w:rsidP="00957D49">
            <w:r>
              <w:t>My Accounts - Save</w:t>
            </w:r>
          </w:p>
        </w:tc>
        <w:tc>
          <w:tcPr>
            <w:tcW w:w="2070" w:type="dxa"/>
          </w:tcPr>
          <w:p w14:paraId="324AFFCF" w14:textId="1213700B" w:rsidR="00FD661D" w:rsidRPr="00412746" w:rsidRDefault="00FD661D" w:rsidP="00957D49">
            <w:proofErr w:type="spellStart"/>
            <w:r>
              <w:t>onSaveAccount</w:t>
            </w:r>
            <w:proofErr w:type="spellEnd"/>
            <w:r>
              <w:t>()</w:t>
            </w:r>
          </w:p>
        </w:tc>
        <w:tc>
          <w:tcPr>
            <w:tcW w:w="2430" w:type="dxa"/>
          </w:tcPr>
          <w:p w14:paraId="024488B6" w14:textId="7F8655C0" w:rsidR="00FD661D" w:rsidRDefault="00FD661D" w:rsidP="00E140D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r w:rsidR="00E140D6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1A3D5FCC" w14:textId="0EC3082B" w:rsidR="00FD661D" w:rsidRDefault="00FD661D" w:rsidP="00957D49">
            <w:r>
              <w:t>Stay at same page</w:t>
            </w:r>
          </w:p>
        </w:tc>
      </w:tr>
      <w:tr w:rsidR="00FD661D" w14:paraId="3A790B0B" w14:textId="77777777" w:rsidTr="006A784B">
        <w:tc>
          <w:tcPr>
            <w:tcW w:w="2268" w:type="dxa"/>
          </w:tcPr>
          <w:p w14:paraId="52D57A1D" w14:textId="28B9EC7F" w:rsidR="00FD661D" w:rsidRDefault="00FD661D" w:rsidP="00FD661D">
            <w:r>
              <w:t>My Accounts - Delete</w:t>
            </w:r>
          </w:p>
        </w:tc>
        <w:tc>
          <w:tcPr>
            <w:tcW w:w="2070" w:type="dxa"/>
          </w:tcPr>
          <w:p w14:paraId="62BA93BC" w14:textId="3FDB2363" w:rsidR="00FD661D" w:rsidRPr="00412746" w:rsidRDefault="00FD661D" w:rsidP="00FD661D">
            <w:proofErr w:type="spellStart"/>
            <w:r>
              <w:t>onDeleteAccount</w:t>
            </w:r>
            <w:proofErr w:type="spellEnd"/>
            <w:r>
              <w:t>()</w:t>
            </w:r>
          </w:p>
        </w:tc>
        <w:tc>
          <w:tcPr>
            <w:tcW w:w="2430" w:type="dxa"/>
          </w:tcPr>
          <w:p w14:paraId="2AC26E09" w14:textId="12D57E0C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000427D7" w14:textId="79E91322" w:rsidR="00FD661D" w:rsidRDefault="00FD661D" w:rsidP="00957D49">
            <w:r>
              <w:t>Home page</w:t>
            </w:r>
          </w:p>
        </w:tc>
      </w:tr>
      <w:tr w:rsidR="008A445F" w14:paraId="5D8218D3" w14:textId="77777777" w:rsidTr="006A784B">
        <w:tc>
          <w:tcPr>
            <w:tcW w:w="2268" w:type="dxa"/>
          </w:tcPr>
          <w:p w14:paraId="6F2031E6" w14:textId="77777777" w:rsidR="008A445F" w:rsidRDefault="008A445F" w:rsidP="00185F64">
            <w:r>
              <w:t>Project Name Link</w:t>
            </w:r>
          </w:p>
        </w:tc>
        <w:tc>
          <w:tcPr>
            <w:tcW w:w="2070" w:type="dxa"/>
          </w:tcPr>
          <w:p w14:paraId="41273AF1" w14:textId="77777777" w:rsidR="008A445F" w:rsidRPr="00C62808" w:rsidRDefault="008A445F" w:rsidP="00185F64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project</w:t>
            </w:r>
            <w:r w:rsidRPr="00412746">
              <w:t xml:space="preserve">: </w:t>
            </w:r>
            <w:r>
              <w:t>Project</w:t>
            </w:r>
            <w:r w:rsidRPr="00412746">
              <w:t>)</w:t>
            </w:r>
            <w:bookmarkStart w:id="7" w:name="_GoBack"/>
            <w:bookmarkEnd w:id="7"/>
          </w:p>
        </w:tc>
        <w:tc>
          <w:tcPr>
            <w:tcW w:w="2430" w:type="dxa"/>
          </w:tcPr>
          <w:p w14:paraId="190D0918" w14:textId="77777777" w:rsidR="008A445F" w:rsidRDefault="008A445F" w:rsidP="00185F64">
            <w:r>
              <w:t>/</w:t>
            </w:r>
            <w:proofErr w:type="spellStart"/>
            <w:r>
              <w:t>api</w:t>
            </w:r>
            <w:proofErr w:type="spellEnd"/>
            <w:r>
              <w:t>/project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24229385" w14:textId="77777777" w:rsidR="008A445F" w:rsidRDefault="008A445F" w:rsidP="00185F64">
            <w:r>
              <w:t>/project/view/{id}</w:t>
            </w:r>
          </w:p>
        </w:tc>
      </w:tr>
      <w:tr w:rsidR="008A445F" w14:paraId="77A91AEA" w14:textId="77777777" w:rsidTr="006A784B">
        <w:tc>
          <w:tcPr>
            <w:tcW w:w="2268" w:type="dxa"/>
          </w:tcPr>
          <w:p w14:paraId="62FF49BE" w14:textId="77777777" w:rsidR="008A445F" w:rsidRDefault="008A445F" w:rsidP="00185F64">
            <w:r>
              <w:t>Organization Name Link</w:t>
            </w:r>
          </w:p>
        </w:tc>
        <w:tc>
          <w:tcPr>
            <w:tcW w:w="2070" w:type="dxa"/>
          </w:tcPr>
          <w:p w14:paraId="76BCD7DC" w14:textId="77777777" w:rsidR="008A445F" w:rsidRPr="00C62808" w:rsidRDefault="008A445F" w:rsidP="00185F64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2430" w:type="dxa"/>
          </w:tcPr>
          <w:p w14:paraId="45B20AF5" w14:textId="77777777" w:rsidR="008A445F" w:rsidRDefault="008A445F" w:rsidP="00185F64"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5A5B3264" w14:textId="77777777" w:rsidR="008A445F" w:rsidRDefault="008A445F" w:rsidP="00185F64">
            <w:r>
              <w:t>/organization/view/{id}</w:t>
            </w:r>
          </w:p>
        </w:tc>
      </w:tr>
    </w:tbl>
    <w:p w14:paraId="23AC74A1" w14:textId="77777777" w:rsidR="006C310A" w:rsidRDefault="006C310A" w:rsidP="006C310A"/>
    <w:p w14:paraId="16C5679B" w14:textId="08F5B865" w:rsidR="00B97F0D" w:rsidRDefault="00B97F0D" w:rsidP="0061022A">
      <w:pPr>
        <w:pStyle w:val="Heading2"/>
      </w:pPr>
      <w:bookmarkStart w:id="8" w:name="_Toc472290191"/>
      <w:r>
        <w:t>Page Content</w:t>
      </w:r>
      <w:r w:rsidR="007A3BB3">
        <w:t>: My Account</w:t>
      </w:r>
      <w:bookmarkEnd w:id="8"/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02080966" w:rsidR="00B97F0D" w:rsidRDefault="006C5EDA" w:rsidP="0008269C">
            <w:r>
              <w:t>User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5EBF9821" w:rsidR="00B97F0D" w:rsidRPr="004B72EF" w:rsidRDefault="00B97F0D" w:rsidP="006C5EDA"/>
        </w:tc>
      </w:tr>
      <w:tr w:rsidR="00C622FD" w14:paraId="1E747625" w14:textId="77777777" w:rsidTr="0008269C">
        <w:tc>
          <w:tcPr>
            <w:tcW w:w="2448" w:type="dxa"/>
          </w:tcPr>
          <w:p w14:paraId="75E885AB" w14:textId="4F288325" w:rsidR="00C622FD" w:rsidRPr="005C0D1C" w:rsidRDefault="007A3BB3" w:rsidP="007A3BB3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45CEE79" w14:textId="66F9C423" w:rsidR="00C622FD" w:rsidRPr="00C622FD" w:rsidRDefault="00C622FD" w:rsidP="00BD06FF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7A3BB3" w14:paraId="3CEC4C23" w14:textId="77777777" w:rsidTr="0008269C">
        <w:tc>
          <w:tcPr>
            <w:tcW w:w="2448" w:type="dxa"/>
          </w:tcPr>
          <w:p w14:paraId="07274F72" w14:textId="603C04F8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0A1F784C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456B1B4" w14:textId="77777777" w:rsidR="007A3BB3" w:rsidRPr="004B72EF" w:rsidRDefault="007A3BB3" w:rsidP="00D700BC"/>
        </w:tc>
      </w:tr>
      <w:tr w:rsidR="007A3BB3" w14:paraId="033C00CE" w14:textId="77777777" w:rsidTr="0008269C">
        <w:tc>
          <w:tcPr>
            <w:tcW w:w="2448" w:type="dxa"/>
          </w:tcPr>
          <w:p w14:paraId="6825F63C" w14:textId="799798D3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13644620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E2E370" w14:textId="77777777" w:rsidR="007A3BB3" w:rsidRPr="004B72EF" w:rsidRDefault="007A3BB3" w:rsidP="00D700BC"/>
        </w:tc>
      </w:tr>
      <w:tr w:rsidR="00C622FD" w14:paraId="6AA6C543" w14:textId="77777777" w:rsidTr="0008269C">
        <w:tc>
          <w:tcPr>
            <w:tcW w:w="2448" w:type="dxa"/>
          </w:tcPr>
          <w:p w14:paraId="2B56CE11" w14:textId="47CEC4B9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625DC09A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6C5EDA">
        <w:trPr>
          <w:trHeight w:val="167"/>
        </w:trPr>
        <w:tc>
          <w:tcPr>
            <w:tcW w:w="2448" w:type="dxa"/>
          </w:tcPr>
          <w:p w14:paraId="1E07823B" w14:textId="41B2B427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7FB61EB2" w:rsidR="00CD3AE5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D670609" w14:textId="565177D5" w:rsidR="00CD3AE5" w:rsidRPr="00CD3AE5" w:rsidRDefault="00CD3AE5" w:rsidP="007A3BB3">
            <w:pPr>
              <w:jc w:val="right"/>
            </w:pP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08C48D66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77149C2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6C5EDA" w14:paraId="64F0F366" w14:textId="77777777" w:rsidTr="0008269C">
        <w:tc>
          <w:tcPr>
            <w:tcW w:w="2448" w:type="dxa"/>
          </w:tcPr>
          <w:p w14:paraId="760B046D" w14:textId="50279129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lastRenderedPageBreak/>
              <w:t>New Password</w:t>
            </w:r>
          </w:p>
        </w:tc>
        <w:tc>
          <w:tcPr>
            <w:tcW w:w="4140" w:type="dxa"/>
          </w:tcPr>
          <w:p w14:paraId="1FB5CAB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2F7D91" w14:textId="77777777" w:rsidR="006C5EDA" w:rsidRDefault="006C5EDA" w:rsidP="00D700BC"/>
        </w:tc>
      </w:tr>
      <w:tr w:rsidR="006C5EDA" w14:paraId="1113A9F4" w14:textId="77777777" w:rsidTr="0008269C">
        <w:tc>
          <w:tcPr>
            <w:tcW w:w="2448" w:type="dxa"/>
          </w:tcPr>
          <w:p w14:paraId="52F9B549" w14:textId="35DF08D6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nfirm Password</w:t>
            </w:r>
          </w:p>
        </w:tc>
        <w:tc>
          <w:tcPr>
            <w:tcW w:w="4140" w:type="dxa"/>
          </w:tcPr>
          <w:p w14:paraId="50AC849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6865BD" w14:textId="77777777" w:rsidR="006C5EDA" w:rsidRDefault="006C5EDA" w:rsidP="00D700BC"/>
        </w:tc>
      </w:tr>
      <w:tr w:rsidR="00BD06FF" w14:paraId="0E2D0745" w14:textId="77777777" w:rsidTr="0008269C">
        <w:tc>
          <w:tcPr>
            <w:tcW w:w="2448" w:type="dxa"/>
          </w:tcPr>
          <w:p w14:paraId="6ECEF304" w14:textId="3AD9B2BF" w:rsidR="00BD06FF" w:rsidRPr="007A3BB3" w:rsidRDefault="00BD06FF" w:rsidP="00BD06FF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Introduction</w:t>
            </w:r>
          </w:p>
        </w:tc>
        <w:tc>
          <w:tcPr>
            <w:tcW w:w="4140" w:type="dxa"/>
          </w:tcPr>
          <w:p w14:paraId="144DCBAE" w14:textId="77777777" w:rsidR="00BD06FF" w:rsidRPr="00C622FD" w:rsidRDefault="00BD06FF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8B82FE" w14:textId="77777777" w:rsidR="00BD06FF" w:rsidRDefault="00BD06FF" w:rsidP="00D700BC"/>
        </w:tc>
      </w:tr>
      <w:tr w:rsidR="00BD06FF" w14:paraId="71ED5B21" w14:textId="77777777" w:rsidTr="0008269C">
        <w:tc>
          <w:tcPr>
            <w:tcW w:w="2448" w:type="dxa"/>
          </w:tcPr>
          <w:p w14:paraId="6917C35A" w14:textId="4CAB2F37" w:rsidR="00BD06FF" w:rsidRPr="007A3BB3" w:rsidRDefault="00BD06FF" w:rsidP="00BD06FF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LinkedIn URL</w:t>
            </w:r>
          </w:p>
        </w:tc>
        <w:tc>
          <w:tcPr>
            <w:tcW w:w="4140" w:type="dxa"/>
          </w:tcPr>
          <w:p w14:paraId="4FAE3806" w14:textId="77777777" w:rsidR="00BD06FF" w:rsidRPr="00C622FD" w:rsidRDefault="00BD06FF" w:rsidP="00BD06FF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9A82055" w14:textId="77777777" w:rsidR="00BD06FF" w:rsidRDefault="00BD06FF" w:rsidP="00D700BC"/>
        </w:tc>
      </w:tr>
      <w:tr w:rsidR="00BD06FF" w14:paraId="096BC601" w14:textId="77777777" w:rsidTr="0008269C">
        <w:tc>
          <w:tcPr>
            <w:tcW w:w="2448" w:type="dxa"/>
          </w:tcPr>
          <w:p w14:paraId="13DAC2D2" w14:textId="5E3F250C" w:rsidR="00BD06FF" w:rsidRPr="007A3BB3" w:rsidRDefault="00BD06FF" w:rsidP="00BD06FF">
            <w:pPr>
              <w:jc w:val="right"/>
              <w:rPr>
                <w:color w:val="0070C0"/>
              </w:rPr>
            </w:pPr>
            <w:proofErr w:type="spellStart"/>
            <w:r w:rsidRPr="00BD06FF">
              <w:rPr>
                <w:color w:val="0070C0"/>
              </w:rPr>
              <w:t>Github</w:t>
            </w:r>
            <w:proofErr w:type="spellEnd"/>
            <w:r w:rsidRPr="00BD06FF">
              <w:rPr>
                <w:color w:val="0070C0"/>
              </w:rPr>
              <w:t xml:space="preserve"> URL</w:t>
            </w:r>
          </w:p>
        </w:tc>
        <w:tc>
          <w:tcPr>
            <w:tcW w:w="4140" w:type="dxa"/>
          </w:tcPr>
          <w:p w14:paraId="4A70AB16" w14:textId="77777777" w:rsidR="00BD06FF" w:rsidRPr="00C622FD" w:rsidRDefault="00BD06FF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F6038B1" w14:textId="77777777" w:rsidR="00BD06FF" w:rsidRDefault="00BD06FF" w:rsidP="00D700BC"/>
        </w:tc>
      </w:tr>
      <w:tr w:rsidR="00BD06FF" w14:paraId="7F2B6F66" w14:textId="77777777" w:rsidTr="0008269C">
        <w:tc>
          <w:tcPr>
            <w:tcW w:w="2448" w:type="dxa"/>
          </w:tcPr>
          <w:p w14:paraId="7A1DE127" w14:textId="377D35EB" w:rsidR="00BD06FF" w:rsidRPr="007A3BB3" w:rsidRDefault="00BD06FF" w:rsidP="00BD06FF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Personal Web Site</w:t>
            </w:r>
          </w:p>
        </w:tc>
        <w:tc>
          <w:tcPr>
            <w:tcW w:w="4140" w:type="dxa"/>
          </w:tcPr>
          <w:p w14:paraId="67537B5E" w14:textId="77777777" w:rsidR="00BD06FF" w:rsidRPr="00C622FD" w:rsidRDefault="00BD06FF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B0BC10" w14:textId="77777777" w:rsidR="00BD06FF" w:rsidRDefault="00BD06FF" w:rsidP="00D700BC"/>
        </w:tc>
      </w:tr>
      <w:tr w:rsidR="00BD06FF" w14:paraId="79F900B3" w14:textId="77777777" w:rsidTr="0008269C">
        <w:tc>
          <w:tcPr>
            <w:tcW w:w="2448" w:type="dxa"/>
          </w:tcPr>
          <w:p w14:paraId="5F6F8451" w14:textId="598A5C2D" w:rsidR="00BD06FF" w:rsidRPr="007A3BB3" w:rsidRDefault="00BD06FF" w:rsidP="00BD06FF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Resume</w:t>
            </w:r>
          </w:p>
        </w:tc>
        <w:tc>
          <w:tcPr>
            <w:tcW w:w="4140" w:type="dxa"/>
          </w:tcPr>
          <w:p w14:paraId="5433F5C2" w14:textId="77777777" w:rsidR="00BD06FF" w:rsidRPr="00C622FD" w:rsidRDefault="00BD06FF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868079D" w14:textId="77777777" w:rsidR="00BD06FF" w:rsidRDefault="00BD06FF" w:rsidP="00D700BC"/>
        </w:tc>
      </w:tr>
      <w:tr w:rsidR="00BD06FF" w14:paraId="46025798" w14:textId="77777777" w:rsidTr="0008269C">
        <w:tc>
          <w:tcPr>
            <w:tcW w:w="2448" w:type="dxa"/>
          </w:tcPr>
          <w:p w14:paraId="2EF29063" w14:textId="16E64DE8" w:rsidR="00BD06FF" w:rsidRPr="007A3BB3" w:rsidRDefault="00BD06FF" w:rsidP="007A3BB3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Skills</w:t>
            </w:r>
          </w:p>
        </w:tc>
        <w:tc>
          <w:tcPr>
            <w:tcW w:w="4140" w:type="dxa"/>
          </w:tcPr>
          <w:p w14:paraId="2A99F0BF" w14:textId="77777777" w:rsidR="00BD06FF" w:rsidRPr="00C622FD" w:rsidRDefault="00BD06FF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EB58D80" w14:textId="77777777" w:rsidR="00BD06FF" w:rsidRDefault="00BD06FF" w:rsidP="00D700BC"/>
        </w:tc>
      </w:tr>
      <w:tr w:rsidR="006C5EDA" w14:paraId="399E31EA" w14:textId="77777777" w:rsidTr="007A3BB3">
        <w:tc>
          <w:tcPr>
            <w:tcW w:w="2448" w:type="dxa"/>
            <w:shd w:val="clear" w:color="auto" w:fill="FFFFFF" w:themeFill="background1"/>
          </w:tcPr>
          <w:p w14:paraId="38BF7267" w14:textId="50EA6C3B" w:rsidR="006C5EDA" w:rsidRPr="007A3BB3" w:rsidRDefault="007A3BB3" w:rsidP="00A7698D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2394B31C" w14:textId="538BB777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AA7FCE9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6C5EDA" w14:paraId="183B5F42" w14:textId="77777777" w:rsidTr="007A3BB3">
        <w:tc>
          <w:tcPr>
            <w:tcW w:w="2448" w:type="dxa"/>
            <w:shd w:val="clear" w:color="auto" w:fill="FFFFFF" w:themeFill="background1"/>
          </w:tcPr>
          <w:p w14:paraId="65076556" w14:textId="44D7E071" w:rsidR="006C5EDA" w:rsidRPr="007A3BB3" w:rsidRDefault="007A3BB3" w:rsidP="006C5EDA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7C772F3" w14:textId="320A2E6B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91C4E4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D700BC" w14:paraId="5B1D119F" w14:textId="77777777" w:rsidTr="0008269C">
        <w:tc>
          <w:tcPr>
            <w:tcW w:w="2448" w:type="dxa"/>
          </w:tcPr>
          <w:p w14:paraId="1B4AC5FF" w14:textId="47AA66E6" w:rsidR="00D700BC" w:rsidRDefault="007A3BB3" w:rsidP="006C5EDA">
            <w:r>
              <w:t>Delete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04EBA257" w:rsidR="00D700BC" w:rsidRDefault="00D700BC" w:rsidP="006C772E"/>
        </w:tc>
        <w:tc>
          <w:tcPr>
            <w:tcW w:w="2610" w:type="dxa"/>
          </w:tcPr>
          <w:p w14:paraId="2A1DFA6E" w14:textId="77777777" w:rsidR="00D700BC" w:rsidRDefault="00D700BC" w:rsidP="00D700BC"/>
        </w:tc>
      </w:tr>
      <w:tr w:rsidR="007A3BB3" w14:paraId="338F03A0" w14:textId="77777777" w:rsidTr="0008269C">
        <w:tc>
          <w:tcPr>
            <w:tcW w:w="2448" w:type="dxa"/>
          </w:tcPr>
          <w:p w14:paraId="2A1AB45F" w14:textId="108AD89C" w:rsidR="007A3BB3" w:rsidRDefault="007A3BB3" w:rsidP="006C5EDA">
            <w:r>
              <w:t>Cancel Button</w:t>
            </w:r>
          </w:p>
        </w:tc>
        <w:tc>
          <w:tcPr>
            <w:tcW w:w="4140" w:type="dxa"/>
          </w:tcPr>
          <w:p w14:paraId="5D866CB7" w14:textId="61D884E2" w:rsidR="007A3BB3" w:rsidRDefault="00BD06FF" w:rsidP="006C772E">
            <w:r>
              <w:t>Reset account values</w:t>
            </w:r>
          </w:p>
        </w:tc>
        <w:tc>
          <w:tcPr>
            <w:tcW w:w="2610" w:type="dxa"/>
          </w:tcPr>
          <w:p w14:paraId="09058369" w14:textId="77777777" w:rsidR="007A3BB3" w:rsidRDefault="007A3BB3" w:rsidP="00D700BC"/>
        </w:tc>
      </w:tr>
    </w:tbl>
    <w:p w14:paraId="2DA67983" w14:textId="15CAAB66" w:rsidR="00001ECA" w:rsidRDefault="00001ECA" w:rsidP="00001ECA"/>
    <w:p w14:paraId="627A8259" w14:textId="2742B1A0" w:rsidR="007A3BB3" w:rsidRDefault="007A3BB3" w:rsidP="007A3BB3">
      <w:pPr>
        <w:pStyle w:val="Heading2"/>
      </w:pPr>
      <w:bookmarkStart w:id="9" w:name="_Toc472290192"/>
      <w:r>
        <w:t xml:space="preserve">Page Content: My </w:t>
      </w:r>
      <w:r w:rsidR="00BD06FF">
        <w:t>Endorsements</w:t>
      </w:r>
      <w:bookmarkEnd w:id="9"/>
    </w:p>
    <w:p w14:paraId="4E9FC5F7" w14:textId="77777777" w:rsidR="007A3BB3" w:rsidRDefault="007A3BB3" w:rsidP="00001ECA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7A3BB3" w14:paraId="2959D451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076FD193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7C7A33B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70CDFC6D" w14:textId="77777777" w:rsidR="007A3BB3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7A3BB3" w:rsidRPr="0045779B" w14:paraId="39F771A1" w14:textId="77777777" w:rsidTr="00185F64">
        <w:tc>
          <w:tcPr>
            <w:tcW w:w="2448" w:type="dxa"/>
            <w:shd w:val="clear" w:color="auto" w:fill="FFFFFF" w:themeFill="background1"/>
          </w:tcPr>
          <w:p w14:paraId="5BEB058B" w14:textId="2518BCD0" w:rsidR="007A3BB3" w:rsidRPr="007A3BB3" w:rsidRDefault="00BD06FF" w:rsidP="00185F64">
            <w:pPr>
              <w:rPr>
                <w:color w:val="0070C0"/>
              </w:rPr>
            </w:pPr>
            <w:r>
              <w:t>Organization User Endorsements</w:t>
            </w:r>
          </w:p>
        </w:tc>
        <w:tc>
          <w:tcPr>
            <w:tcW w:w="4140" w:type="dxa"/>
            <w:shd w:val="clear" w:color="auto" w:fill="FFFFFF" w:themeFill="background1"/>
          </w:tcPr>
          <w:p w14:paraId="0A0498C7" w14:textId="77777777" w:rsidR="007A3BB3" w:rsidRPr="00BD06FF" w:rsidRDefault="00BD06FF" w:rsidP="00BD06FF">
            <w:pPr>
              <w:pStyle w:val="ListParagraph"/>
              <w:numPr>
                <w:ilvl w:val="0"/>
                <w:numId w:val="41"/>
              </w:numPr>
              <w:ind w:left="252" w:hanging="252"/>
            </w:pPr>
            <w:r w:rsidRPr="00BD06FF">
              <w:t>List organization user endorsement first</w:t>
            </w:r>
          </w:p>
          <w:p w14:paraId="62407B10" w14:textId="727093FF" w:rsidR="00BD06FF" w:rsidRPr="00BD06FF" w:rsidRDefault="00BD06FF" w:rsidP="00BD06FF">
            <w:pPr>
              <w:pStyle w:val="ListParagraph"/>
              <w:numPr>
                <w:ilvl w:val="0"/>
                <w:numId w:val="41"/>
              </w:numPr>
              <w:ind w:left="252" w:hanging="252"/>
              <w:rPr>
                <w:color w:val="0070C0"/>
              </w:rPr>
            </w:pPr>
            <w:r w:rsidRPr="00BD06FF">
              <w:t xml:space="preserve">Use different icons to </w:t>
            </w:r>
            <w:proofErr w:type="spellStart"/>
            <w:r w:rsidRPr="00BD06FF">
              <w:t>repsent</w:t>
            </w:r>
            <w:proofErr w:type="spellEnd"/>
            <w:r w:rsidRPr="00BD06FF">
              <w:t xml:space="preserve"> organization user and volunteer user endorsements</w:t>
            </w:r>
          </w:p>
        </w:tc>
        <w:tc>
          <w:tcPr>
            <w:tcW w:w="2610" w:type="dxa"/>
          </w:tcPr>
          <w:p w14:paraId="5EBDFF49" w14:textId="77777777" w:rsidR="007A3BB3" w:rsidRPr="0045779B" w:rsidRDefault="007A3BB3" w:rsidP="00185F64">
            <w:pPr>
              <w:rPr>
                <w:highlight w:val="yellow"/>
              </w:rPr>
            </w:pPr>
          </w:p>
        </w:tc>
      </w:tr>
      <w:tr w:rsidR="007A3BB3" w:rsidRPr="0045779B" w14:paraId="73A48EE9" w14:textId="77777777" w:rsidTr="00185F64">
        <w:tc>
          <w:tcPr>
            <w:tcW w:w="2448" w:type="dxa"/>
            <w:shd w:val="clear" w:color="auto" w:fill="FFFFFF" w:themeFill="background1"/>
          </w:tcPr>
          <w:p w14:paraId="64CF0CB8" w14:textId="253A42F5" w:rsidR="007A3BB3" w:rsidRPr="007A3BB3" w:rsidRDefault="00BD06FF" w:rsidP="00185F64">
            <w:r>
              <w:t>Volunteer User Endorsements</w:t>
            </w:r>
          </w:p>
        </w:tc>
        <w:tc>
          <w:tcPr>
            <w:tcW w:w="4140" w:type="dxa"/>
            <w:shd w:val="clear" w:color="auto" w:fill="FFFFFF" w:themeFill="background1"/>
          </w:tcPr>
          <w:p w14:paraId="7627E9DF" w14:textId="77777777" w:rsidR="007A3BB3" w:rsidRPr="007A3BB3" w:rsidRDefault="007A3BB3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44419F4" w14:textId="77777777" w:rsidR="007A3BB3" w:rsidRPr="0045779B" w:rsidRDefault="007A3BB3" w:rsidP="00185F64">
            <w:pPr>
              <w:rPr>
                <w:highlight w:val="yellow"/>
              </w:rPr>
            </w:pPr>
          </w:p>
        </w:tc>
      </w:tr>
    </w:tbl>
    <w:p w14:paraId="7BA1C0D6" w14:textId="77777777" w:rsidR="007A3BB3" w:rsidRDefault="007A3BB3" w:rsidP="00001ECA"/>
    <w:p w14:paraId="68E478DF" w14:textId="7C7A6035" w:rsidR="007A3BB3" w:rsidRDefault="007A3BB3" w:rsidP="007A3BB3">
      <w:pPr>
        <w:pStyle w:val="Heading2"/>
      </w:pPr>
      <w:bookmarkStart w:id="10" w:name="_Toc472290193"/>
      <w:r>
        <w:t>Page Content: My Projects</w:t>
      </w:r>
      <w:bookmarkEnd w:id="10"/>
    </w:p>
    <w:p w14:paraId="6908ED85" w14:textId="77777777" w:rsidR="00926CA1" w:rsidRDefault="00926CA1" w:rsidP="00926CA1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926CA1" w14:paraId="5CF6CCB7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168CEDBF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378982F1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31712720" w14:textId="77777777" w:rsidR="00926CA1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926CA1" w:rsidRPr="004B72EF" w14:paraId="7AAA6766" w14:textId="77777777" w:rsidTr="00185F64">
        <w:tc>
          <w:tcPr>
            <w:tcW w:w="2448" w:type="dxa"/>
          </w:tcPr>
          <w:p w14:paraId="03187D5F" w14:textId="18DCA5C9" w:rsidR="00926CA1" w:rsidRDefault="00926CA1" w:rsidP="00185F64">
            <w:r>
              <w:t>Project</w:t>
            </w:r>
          </w:p>
        </w:tc>
        <w:tc>
          <w:tcPr>
            <w:tcW w:w="4140" w:type="dxa"/>
          </w:tcPr>
          <w:p w14:paraId="5D8E66C6" w14:textId="77777777" w:rsidR="00926CA1" w:rsidRDefault="00926CA1" w:rsidP="00185F64"/>
        </w:tc>
        <w:tc>
          <w:tcPr>
            <w:tcW w:w="2610" w:type="dxa"/>
          </w:tcPr>
          <w:p w14:paraId="3B099BCA" w14:textId="77777777" w:rsidR="00926CA1" w:rsidRPr="004B72EF" w:rsidRDefault="00926CA1" w:rsidP="00185F64"/>
        </w:tc>
      </w:tr>
      <w:tr w:rsidR="00926CA1" w:rsidRPr="004B72EF" w14:paraId="268DF56B" w14:textId="77777777" w:rsidTr="00185F64">
        <w:tc>
          <w:tcPr>
            <w:tcW w:w="2448" w:type="dxa"/>
          </w:tcPr>
          <w:p w14:paraId="764DBE25" w14:textId="3A51BB73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1F8488A8" w14:textId="4D3B6C24" w:rsidR="00926CA1" w:rsidRPr="009237D3" w:rsidRDefault="00926CA1" w:rsidP="00926CA1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A7B4835" w14:textId="77777777" w:rsidR="00926CA1" w:rsidRPr="004B72EF" w:rsidRDefault="00926CA1" w:rsidP="00185F64"/>
        </w:tc>
      </w:tr>
      <w:tr w:rsidR="00926CA1" w14:paraId="1A7F7D51" w14:textId="77777777" w:rsidTr="00185F64">
        <w:tc>
          <w:tcPr>
            <w:tcW w:w="2448" w:type="dxa"/>
          </w:tcPr>
          <w:p w14:paraId="695D4B22" w14:textId="3165637F" w:rsidR="00926CA1" w:rsidRPr="009237D3" w:rsidRDefault="00092102" w:rsidP="00926CA1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3B1850BC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EDE2007" w14:textId="77777777" w:rsidR="00926CA1" w:rsidRDefault="00926CA1" w:rsidP="00185F64"/>
        </w:tc>
      </w:tr>
      <w:tr w:rsidR="00092102" w14:paraId="1CBCA70F" w14:textId="77777777" w:rsidTr="00185F64">
        <w:tc>
          <w:tcPr>
            <w:tcW w:w="2448" w:type="dxa"/>
          </w:tcPr>
          <w:p w14:paraId="27F75EEC" w14:textId="63C9022D" w:rsidR="00092102" w:rsidRPr="009237D3" w:rsidRDefault="00092102" w:rsidP="00092102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</w:t>
            </w:r>
            <w:r w:rsidRPr="00926CA1">
              <w:rPr>
                <w:color w:val="0070C0"/>
              </w:rPr>
              <w:t xml:space="preserve"> Description</w:t>
            </w:r>
          </w:p>
        </w:tc>
        <w:tc>
          <w:tcPr>
            <w:tcW w:w="4140" w:type="dxa"/>
          </w:tcPr>
          <w:p w14:paraId="58015D0C" w14:textId="77777777" w:rsidR="00092102" w:rsidRPr="009237D3" w:rsidRDefault="00092102" w:rsidP="0009210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75B82FB" w14:textId="77777777" w:rsidR="00092102" w:rsidRDefault="00092102" w:rsidP="00092102"/>
        </w:tc>
      </w:tr>
      <w:tr w:rsidR="00092102" w:rsidRPr="0045779B" w14:paraId="52E5C616" w14:textId="77777777" w:rsidTr="00185F64">
        <w:tc>
          <w:tcPr>
            <w:tcW w:w="2448" w:type="dxa"/>
            <w:shd w:val="clear" w:color="auto" w:fill="FFFFFF" w:themeFill="background1"/>
          </w:tcPr>
          <w:p w14:paraId="44FF7D01" w14:textId="305DA2D1" w:rsidR="00092102" w:rsidRPr="007A3BB3" w:rsidRDefault="00092102" w:rsidP="00092102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Status</w:t>
            </w:r>
          </w:p>
        </w:tc>
        <w:tc>
          <w:tcPr>
            <w:tcW w:w="4140" w:type="dxa"/>
            <w:shd w:val="clear" w:color="auto" w:fill="FFFFFF" w:themeFill="background1"/>
          </w:tcPr>
          <w:p w14:paraId="186B5D4B" w14:textId="77777777" w:rsidR="00092102" w:rsidRPr="007A3BB3" w:rsidRDefault="00092102" w:rsidP="0009210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E6B61F" w14:textId="77777777" w:rsidR="00092102" w:rsidRPr="0045779B" w:rsidRDefault="00092102" w:rsidP="00092102">
            <w:pPr>
              <w:rPr>
                <w:highlight w:val="yellow"/>
              </w:rPr>
            </w:pPr>
          </w:p>
        </w:tc>
      </w:tr>
    </w:tbl>
    <w:p w14:paraId="7ADE9D47" w14:textId="77777777" w:rsidR="007A3BB3" w:rsidRDefault="007A3BB3" w:rsidP="00001ECA"/>
    <w:p w14:paraId="5656341E" w14:textId="35AD0F37" w:rsidR="002C7532" w:rsidRDefault="002C7532" w:rsidP="002C7532">
      <w:pPr>
        <w:pStyle w:val="Heading2"/>
      </w:pPr>
      <w:bookmarkStart w:id="11" w:name="_Toc472290194"/>
      <w:r>
        <w:t xml:space="preserve">Page Content: </w:t>
      </w:r>
      <w:r w:rsidR="00DE6286">
        <w:t>My Connections - Users</w:t>
      </w:r>
      <w:bookmarkEnd w:id="11"/>
    </w:p>
    <w:p w14:paraId="441A4D4C" w14:textId="77777777" w:rsidR="002C7532" w:rsidRDefault="002C7532" w:rsidP="002C7532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2C7532" w14:paraId="2F29DC8C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401433C0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212301A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6ECC501A" w14:textId="77777777" w:rsidR="002C7532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2C7532" w:rsidRPr="004B72EF" w14:paraId="6EB1D09B" w14:textId="77777777" w:rsidTr="00185F64">
        <w:tc>
          <w:tcPr>
            <w:tcW w:w="2448" w:type="dxa"/>
          </w:tcPr>
          <w:p w14:paraId="73FEBE4C" w14:textId="5B655E43" w:rsidR="002C7532" w:rsidRDefault="00DE6286" w:rsidP="00185F64">
            <w:r>
              <w:t>User Connections</w:t>
            </w:r>
          </w:p>
        </w:tc>
        <w:tc>
          <w:tcPr>
            <w:tcW w:w="4140" w:type="dxa"/>
          </w:tcPr>
          <w:p w14:paraId="0ED768D7" w14:textId="77777777" w:rsidR="002C7532" w:rsidRDefault="002C7532" w:rsidP="00185F64"/>
        </w:tc>
        <w:tc>
          <w:tcPr>
            <w:tcW w:w="2610" w:type="dxa"/>
          </w:tcPr>
          <w:p w14:paraId="78DDC3EA" w14:textId="77777777" w:rsidR="002C7532" w:rsidRPr="004B72EF" w:rsidRDefault="002C7532" w:rsidP="00185F64"/>
        </w:tc>
      </w:tr>
    </w:tbl>
    <w:p w14:paraId="419A4502" w14:textId="77777777" w:rsidR="002C7532" w:rsidRDefault="002C7532" w:rsidP="00001ECA"/>
    <w:p w14:paraId="0D2FCD1D" w14:textId="5706A9CD" w:rsidR="00DE6286" w:rsidRDefault="00DE6286" w:rsidP="00DE6286">
      <w:pPr>
        <w:pStyle w:val="Heading2"/>
      </w:pPr>
      <w:bookmarkStart w:id="12" w:name="_Toc472290195"/>
      <w:r>
        <w:t>Page Content: My C</w:t>
      </w:r>
      <w:r>
        <w:t>onnections</w:t>
      </w:r>
      <w:r>
        <w:t xml:space="preserve"> - </w:t>
      </w:r>
      <w:r>
        <w:t>Organizations</w:t>
      </w:r>
      <w:bookmarkEnd w:id="12"/>
    </w:p>
    <w:p w14:paraId="7DDC86F5" w14:textId="77777777" w:rsidR="00DE6286" w:rsidRDefault="00DE6286" w:rsidP="00DE6286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DE6286" w14:paraId="3116FABE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10325267" w14:textId="77777777" w:rsidR="00DE6286" w:rsidRPr="004B72EF" w:rsidRDefault="00DE628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758FF462" w14:textId="77777777" w:rsidR="00DE6286" w:rsidRPr="004B72EF" w:rsidRDefault="00DE6286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2E9F51EF" w14:textId="77777777" w:rsidR="00DE6286" w:rsidRDefault="00DE6286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DE6286" w:rsidRPr="004B72EF" w14:paraId="3A6F4A0E" w14:textId="77777777" w:rsidTr="00185F64">
        <w:tc>
          <w:tcPr>
            <w:tcW w:w="2448" w:type="dxa"/>
          </w:tcPr>
          <w:p w14:paraId="599E1859" w14:textId="1937FBEE" w:rsidR="00DE6286" w:rsidRDefault="00DE6286" w:rsidP="00185F64">
            <w:r>
              <w:t>Organization</w:t>
            </w:r>
            <w:r>
              <w:t xml:space="preserve"> Connections</w:t>
            </w:r>
          </w:p>
        </w:tc>
        <w:tc>
          <w:tcPr>
            <w:tcW w:w="4140" w:type="dxa"/>
          </w:tcPr>
          <w:p w14:paraId="2118F98E" w14:textId="77777777" w:rsidR="00DE6286" w:rsidRDefault="00DE6286" w:rsidP="00185F64"/>
        </w:tc>
        <w:tc>
          <w:tcPr>
            <w:tcW w:w="2610" w:type="dxa"/>
          </w:tcPr>
          <w:p w14:paraId="562A93A7" w14:textId="77777777" w:rsidR="00DE6286" w:rsidRPr="004B72EF" w:rsidRDefault="00DE6286" w:rsidP="00185F64"/>
        </w:tc>
      </w:tr>
    </w:tbl>
    <w:p w14:paraId="21387010" w14:textId="77777777" w:rsidR="00DE6286" w:rsidRDefault="00DE6286" w:rsidP="00001ECA"/>
    <w:p w14:paraId="7B442EF4" w14:textId="44BCA44B" w:rsidR="002A75D3" w:rsidRDefault="002A75D3" w:rsidP="0061022A">
      <w:pPr>
        <w:pStyle w:val="Heading2"/>
      </w:pPr>
      <w:bookmarkStart w:id="13" w:name="_Toc472290196"/>
      <w:r>
        <w:t>Test Cases</w:t>
      </w:r>
      <w:bookmarkEnd w:id="13"/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707721C8" w:rsidR="00E0726F" w:rsidRDefault="00CA7222" w:rsidP="00DE6286">
            <w:r>
              <w:t xml:space="preserve">Login as </w:t>
            </w:r>
            <w:r w:rsidR="00DE6286">
              <w:t>volunteer</w:t>
            </w:r>
            <w:r>
              <w:t xml:space="preserve"> user</w:t>
            </w:r>
          </w:p>
        </w:tc>
        <w:tc>
          <w:tcPr>
            <w:tcW w:w="4860" w:type="dxa"/>
          </w:tcPr>
          <w:p w14:paraId="20CF9655" w14:textId="290D5EA8" w:rsidR="00E0726F" w:rsidRDefault="00DE6286" w:rsidP="00D6037C">
            <w:r>
              <w:t>Volunteer</w:t>
            </w:r>
            <w:r w:rsidR="00CA7222">
              <w:t xml:space="preserve"> user dashboard displays</w:t>
            </w:r>
          </w:p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45BE9A9F" w:rsidR="00CE24CE" w:rsidRDefault="00CE24CE" w:rsidP="00402C4B"/>
        </w:tc>
        <w:tc>
          <w:tcPr>
            <w:tcW w:w="4860" w:type="dxa"/>
          </w:tcPr>
          <w:p w14:paraId="2D0FD964" w14:textId="56E49D17" w:rsidR="00CE24CE" w:rsidRDefault="00CA7222" w:rsidP="00DE6286">
            <w:r>
              <w:t xml:space="preserve">Default tab is My </w:t>
            </w:r>
            <w:r w:rsidR="00DE6286">
              <w:t>Account</w:t>
            </w:r>
          </w:p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CA7222" w:rsidRPr="004B72EF" w14:paraId="33208B25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5CB7F9A2" w14:textId="3DB46534" w:rsidR="00CA7222" w:rsidRDefault="004F65FF" w:rsidP="00402C4B">
            <w:r>
              <w:t>My Accoun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18F098EA" w14:textId="77777777" w:rsidR="00CA7222" w:rsidRDefault="00CA7222" w:rsidP="00D6037C"/>
        </w:tc>
        <w:tc>
          <w:tcPr>
            <w:tcW w:w="990" w:type="dxa"/>
            <w:shd w:val="clear" w:color="auto" w:fill="D9D9D9" w:themeFill="background1" w:themeFillShade="D9"/>
          </w:tcPr>
          <w:p w14:paraId="61271369" w14:textId="77777777" w:rsidR="00CA7222" w:rsidRPr="004B72EF" w:rsidRDefault="00CA7222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4C9B57E7" w:rsidR="00E0726F" w:rsidRPr="004B72EF" w:rsidRDefault="00CA7222" w:rsidP="00CE01F4">
            <w:r>
              <w:t>Click My  Accoun</w:t>
            </w:r>
            <w:r w:rsidR="004F65FF">
              <w:t>t</w:t>
            </w:r>
            <w:r>
              <w:t xml:space="preserve"> tab</w:t>
            </w:r>
          </w:p>
        </w:tc>
        <w:tc>
          <w:tcPr>
            <w:tcW w:w="4860" w:type="dxa"/>
          </w:tcPr>
          <w:p w14:paraId="1E59EDDA" w14:textId="77777777" w:rsidR="00CA7222" w:rsidRDefault="00CA7222" w:rsidP="00CA7222">
            <w:r>
              <w:t>Page is responsive</w:t>
            </w:r>
          </w:p>
          <w:p w14:paraId="0F292FED" w14:textId="7B0683E2" w:rsidR="00E0726F" w:rsidRDefault="00CA7222" w:rsidP="00CA7222">
            <w:r>
              <w:lastRenderedPageBreak/>
              <w:t>(test in chrome: right click -&gt; inspect -&gt; responsive)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A7222" w14:paraId="33AEE9F1" w14:textId="77777777" w:rsidTr="00CE24CE">
        <w:tc>
          <w:tcPr>
            <w:tcW w:w="3438" w:type="dxa"/>
          </w:tcPr>
          <w:p w14:paraId="12F38DD7" w14:textId="1D897953" w:rsidR="00CA7222" w:rsidRPr="004B72EF" w:rsidRDefault="00CA7222" w:rsidP="00CA7222">
            <w:r>
              <w:lastRenderedPageBreak/>
              <w:t>Test Upload Button</w:t>
            </w:r>
          </w:p>
        </w:tc>
        <w:tc>
          <w:tcPr>
            <w:tcW w:w="4860" w:type="dxa"/>
          </w:tcPr>
          <w:p w14:paraId="0A66C5C2" w14:textId="085F9AD7" w:rsidR="00CA7222" w:rsidRDefault="00CA7222" w:rsidP="00CA7222"/>
        </w:tc>
        <w:tc>
          <w:tcPr>
            <w:tcW w:w="990" w:type="dxa"/>
          </w:tcPr>
          <w:p w14:paraId="23BD63EB" w14:textId="77777777" w:rsidR="00CA7222" w:rsidRDefault="00CA7222" w:rsidP="00CA7222"/>
        </w:tc>
      </w:tr>
      <w:tr w:rsidR="00CA7222" w14:paraId="6196D71D" w14:textId="77777777" w:rsidTr="00CE24CE">
        <w:tc>
          <w:tcPr>
            <w:tcW w:w="3438" w:type="dxa"/>
          </w:tcPr>
          <w:p w14:paraId="25C31247" w14:textId="3E001794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47A104DC" w14:textId="56C3DBEF" w:rsidR="00CA7222" w:rsidRDefault="00CA7222" w:rsidP="00CA7222"/>
        </w:tc>
        <w:tc>
          <w:tcPr>
            <w:tcW w:w="990" w:type="dxa"/>
          </w:tcPr>
          <w:p w14:paraId="07444850" w14:textId="77777777" w:rsidR="00CA7222" w:rsidRDefault="00CA7222" w:rsidP="00CA7222"/>
        </w:tc>
      </w:tr>
      <w:tr w:rsidR="00CA7222" w14:paraId="43B2550E" w14:textId="77777777" w:rsidTr="00CE24CE">
        <w:tc>
          <w:tcPr>
            <w:tcW w:w="3438" w:type="dxa"/>
          </w:tcPr>
          <w:p w14:paraId="553CCD8A" w14:textId="24956BF9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18A60ACA" w14:textId="32D931A6" w:rsidR="00CA7222" w:rsidRDefault="00CA7222" w:rsidP="00CA7222"/>
        </w:tc>
        <w:tc>
          <w:tcPr>
            <w:tcW w:w="990" w:type="dxa"/>
          </w:tcPr>
          <w:p w14:paraId="34F8B130" w14:textId="77777777" w:rsidR="00CA7222" w:rsidRDefault="00CA7222" w:rsidP="00CA7222"/>
        </w:tc>
      </w:tr>
      <w:tr w:rsidR="00CA7222" w14:paraId="2DC497D9" w14:textId="77777777" w:rsidTr="00CE24CE">
        <w:tc>
          <w:tcPr>
            <w:tcW w:w="3438" w:type="dxa"/>
          </w:tcPr>
          <w:p w14:paraId="606095C2" w14:textId="135BF5D1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745E1089" w14:textId="01F1105E" w:rsidR="00CA7222" w:rsidRDefault="00DE6286" w:rsidP="00DE6286">
            <w:r>
              <w:t>Account is reset to saved values</w:t>
            </w:r>
          </w:p>
        </w:tc>
        <w:tc>
          <w:tcPr>
            <w:tcW w:w="990" w:type="dxa"/>
          </w:tcPr>
          <w:p w14:paraId="57AD4889" w14:textId="77777777" w:rsidR="00CA7222" w:rsidRDefault="00CA7222" w:rsidP="00CA7222"/>
        </w:tc>
      </w:tr>
      <w:tr w:rsidR="00CA7222" w14:paraId="48A6EA33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0DE23993" w14:textId="4C43A0E9" w:rsidR="00CA7222" w:rsidRDefault="004F65FF" w:rsidP="00DE6286">
            <w:r>
              <w:t xml:space="preserve">My </w:t>
            </w:r>
            <w:r w:rsidR="00DE6286">
              <w:t>Endorsement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3AC7829C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2EA7C15" w14:textId="77777777" w:rsidR="00CA7222" w:rsidRDefault="00CA7222" w:rsidP="00CA7222"/>
        </w:tc>
      </w:tr>
      <w:tr w:rsidR="00CA7222" w14:paraId="0BAB9D8D" w14:textId="77777777" w:rsidTr="00CE24CE">
        <w:tc>
          <w:tcPr>
            <w:tcW w:w="3438" w:type="dxa"/>
          </w:tcPr>
          <w:p w14:paraId="73C77504" w14:textId="742DD902" w:rsidR="00CA7222" w:rsidRPr="004B72EF" w:rsidRDefault="00CA7222" w:rsidP="00DE6286">
            <w:r>
              <w:t xml:space="preserve">Click My  </w:t>
            </w:r>
            <w:r w:rsidR="00DE6286">
              <w:t>Endorsements</w:t>
            </w:r>
            <w:r>
              <w:t xml:space="preserve"> tab</w:t>
            </w:r>
          </w:p>
        </w:tc>
        <w:tc>
          <w:tcPr>
            <w:tcW w:w="4860" w:type="dxa"/>
          </w:tcPr>
          <w:p w14:paraId="2E3D2A8D" w14:textId="77777777" w:rsidR="00CA7222" w:rsidRDefault="00CA7222" w:rsidP="00CA7222">
            <w:r>
              <w:t>Page is responsive</w:t>
            </w:r>
          </w:p>
          <w:p w14:paraId="45E11A22" w14:textId="7B961C64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7B4519B" w14:textId="77777777" w:rsidR="00CA7222" w:rsidRDefault="00CA7222" w:rsidP="00CA7222"/>
        </w:tc>
      </w:tr>
      <w:tr w:rsidR="00CA7222" w14:paraId="20FE3C78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125C6BD6" w14:textId="4594EA87" w:rsidR="00CA7222" w:rsidRDefault="004F65FF" w:rsidP="00CA7222">
            <w:r>
              <w:t>My Project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7EA1A8A3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ACF6263" w14:textId="77777777" w:rsidR="00CA7222" w:rsidRDefault="00CA7222" w:rsidP="00CA7222"/>
        </w:tc>
      </w:tr>
      <w:tr w:rsidR="00CA7222" w14:paraId="1744EFB9" w14:textId="77777777" w:rsidTr="00CE24CE">
        <w:tc>
          <w:tcPr>
            <w:tcW w:w="3438" w:type="dxa"/>
          </w:tcPr>
          <w:p w14:paraId="1B689D3F" w14:textId="4B15474B" w:rsidR="00CA7222" w:rsidRDefault="00CA7222" w:rsidP="00CA7222">
            <w:r>
              <w:t>Click My Projects tab</w:t>
            </w:r>
          </w:p>
        </w:tc>
        <w:tc>
          <w:tcPr>
            <w:tcW w:w="4860" w:type="dxa"/>
          </w:tcPr>
          <w:p w14:paraId="6B587C2B" w14:textId="77777777" w:rsidR="00CA7222" w:rsidRDefault="00CA7222" w:rsidP="00CA7222">
            <w:r>
              <w:t>Page is responsive</w:t>
            </w:r>
          </w:p>
          <w:p w14:paraId="17654BA3" w14:textId="3CA05C2E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24136636" w14:textId="77777777" w:rsidR="00CA7222" w:rsidRDefault="00CA7222" w:rsidP="00CA7222"/>
        </w:tc>
      </w:tr>
      <w:tr w:rsidR="00135885" w14:paraId="52BC68A9" w14:textId="77777777" w:rsidTr="00CE24CE">
        <w:tc>
          <w:tcPr>
            <w:tcW w:w="3438" w:type="dxa"/>
          </w:tcPr>
          <w:p w14:paraId="35713CE8" w14:textId="77777777" w:rsidR="00135885" w:rsidRDefault="00135885" w:rsidP="00CA7222"/>
        </w:tc>
        <w:tc>
          <w:tcPr>
            <w:tcW w:w="4860" w:type="dxa"/>
          </w:tcPr>
          <w:p w14:paraId="489A1901" w14:textId="77777777" w:rsidR="00135885" w:rsidRDefault="00135885" w:rsidP="00CA7222">
            <w:r>
              <w:t xml:space="preserve">Projects are sorted by status: </w:t>
            </w:r>
          </w:p>
          <w:p w14:paraId="543A5C1C" w14:textId="1DEB2574" w:rsidR="00135885" w:rsidRDefault="00135885" w:rsidP="00CA7222">
            <w:r>
              <w:t xml:space="preserve">Active, </w:t>
            </w:r>
            <w:r w:rsidR="00DE6286">
              <w:t xml:space="preserve">Bookmarked, </w:t>
            </w:r>
            <w:r>
              <w:t>Completed, Cancelled</w:t>
            </w:r>
          </w:p>
        </w:tc>
        <w:tc>
          <w:tcPr>
            <w:tcW w:w="990" w:type="dxa"/>
          </w:tcPr>
          <w:p w14:paraId="5DEC711E" w14:textId="77777777" w:rsidR="00135885" w:rsidRDefault="00135885" w:rsidP="00CA7222"/>
        </w:tc>
      </w:tr>
      <w:tr w:rsidR="00CA7222" w14:paraId="21527AFA" w14:textId="77777777" w:rsidTr="00CE24CE">
        <w:tc>
          <w:tcPr>
            <w:tcW w:w="3438" w:type="dxa"/>
          </w:tcPr>
          <w:p w14:paraId="42A28149" w14:textId="797E6293" w:rsidR="00CA7222" w:rsidRPr="004B72EF" w:rsidRDefault="00CA7222" w:rsidP="00CA7222">
            <w:r>
              <w:t>Click Project Name</w:t>
            </w:r>
          </w:p>
        </w:tc>
        <w:tc>
          <w:tcPr>
            <w:tcW w:w="4860" w:type="dxa"/>
          </w:tcPr>
          <w:p w14:paraId="6F469E97" w14:textId="009896E5" w:rsidR="00CA7222" w:rsidRDefault="00CA7222" w:rsidP="00CA7222">
            <w:r>
              <w:t>Route to Project Detail Page</w:t>
            </w:r>
          </w:p>
        </w:tc>
        <w:tc>
          <w:tcPr>
            <w:tcW w:w="990" w:type="dxa"/>
          </w:tcPr>
          <w:p w14:paraId="033EF53B" w14:textId="77777777" w:rsidR="00CA7222" w:rsidRDefault="00CA7222" w:rsidP="00CA7222"/>
        </w:tc>
      </w:tr>
      <w:tr w:rsidR="00ED263D" w14:paraId="4CE93130" w14:textId="77777777" w:rsidTr="00ED263D">
        <w:tc>
          <w:tcPr>
            <w:tcW w:w="3438" w:type="dxa"/>
            <w:shd w:val="clear" w:color="auto" w:fill="D9D9D9" w:themeFill="background1" w:themeFillShade="D9"/>
          </w:tcPr>
          <w:p w14:paraId="2F118831" w14:textId="61BBBBD5" w:rsidR="00ED263D" w:rsidRDefault="00DE6286" w:rsidP="00CA7222">
            <w:r>
              <w:t>My Connections - User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4EA29944" w14:textId="77777777" w:rsidR="00ED263D" w:rsidRDefault="00ED263D" w:rsidP="00CA7222"/>
        </w:tc>
        <w:tc>
          <w:tcPr>
            <w:tcW w:w="990" w:type="dxa"/>
            <w:shd w:val="clear" w:color="auto" w:fill="D9D9D9" w:themeFill="background1" w:themeFillShade="D9"/>
          </w:tcPr>
          <w:p w14:paraId="4EDE9AE5" w14:textId="77777777" w:rsidR="00ED263D" w:rsidRDefault="00ED263D" w:rsidP="00CA7222"/>
        </w:tc>
      </w:tr>
      <w:tr w:rsidR="00ED263D" w14:paraId="447DBB60" w14:textId="77777777" w:rsidTr="00CE24CE">
        <w:tc>
          <w:tcPr>
            <w:tcW w:w="3438" w:type="dxa"/>
          </w:tcPr>
          <w:p w14:paraId="1155887E" w14:textId="4D0676BE" w:rsidR="00ED263D" w:rsidRDefault="00ED263D" w:rsidP="00DE6286">
            <w:r>
              <w:t xml:space="preserve">Click </w:t>
            </w:r>
            <w:r w:rsidR="00DE6286">
              <w:t>My Connections - Users</w:t>
            </w:r>
            <w:r>
              <w:t xml:space="preserve"> tab</w:t>
            </w:r>
          </w:p>
        </w:tc>
        <w:tc>
          <w:tcPr>
            <w:tcW w:w="4860" w:type="dxa"/>
          </w:tcPr>
          <w:p w14:paraId="0C121176" w14:textId="77777777" w:rsidR="00ED263D" w:rsidRDefault="00ED263D" w:rsidP="00ED263D">
            <w:r>
              <w:t>Page is responsive</w:t>
            </w:r>
          </w:p>
          <w:p w14:paraId="1962033F" w14:textId="2C349F3B" w:rsidR="00ED263D" w:rsidRDefault="00ED263D" w:rsidP="00ED263D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0234793" w14:textId="77777777" w:rsidR="00ED263D" w:rsidRDefault="00ED263D" w:rsidP="00CA7222"/>
        </w:tc>
      </w:tr>
      <w:tr w:rsidR="00DE6286" w14:paraId="4D88B5D1" w14:textId="77777777" w:rsidTr="00185F64">
        <w:tc>
          <w:tcPr>
            <w:tcW w:w="3438" w:type="dxa"/>
            <w:shd w:val="clear" w:color="auto" w:fill="D9D9D9" w:themeFill="background1" w:themeFillShade="D9"/>
          </w:tcPr>
          <w:p w14:paraId="0B019400" w14:textId="2FB5F401" w:rsidR="00DE6286" w:rsidRDefault="00DE6286" w:rsidP="00DE6286">
            <w:r>
              <w:t xml:space="preserve">My Connections - </w:t>
            </w:r>
            <w:r>
              <w:t>Organization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569774A1" w14:textId="77777777" w:rsidR="00DE6286" w:rsidRDefault="00DE6286" w:rsidP="00DE6286"/>
        </w:tc>
        <w:tc>
          <w:tcPr>
            <w:tcW w:w="990" w:type="dxa"/>
            <w:shd w:val="clear" w:color="auto" w:fill="D9D9D9" w:themeFill="background1" w:themeFillShade="D9"/>
          </w:tcPr>
          <w:p w14:paraId="0B6219E9" w14:textId="77777777" w:rsidR="00DE6286" w:rsidRDefault="00DE6286" w:rsidP="00DE6286"/>
        </w:tc>
      </w:tr>
      <w:tr w:rsidR="00DE6286" w14:paraId="54E7F556" w14:textId="77777777" w:rsidTr="00185F64">
        <w:tc>
          <w:tcPr>
            <w:tcW w:w="3438" w:type="dxa"/>
          </w:tcPr>
          <w:p w14:paraId="10B3F948" w14:textId="61F033F8" w:rsidR="00DE6286" w:rsidRDefault="00DE6286" w:rsidP="00DE6286">
            <w:r>
              <w:t xml:space="preserve">Click My Connections - </w:t>
            </w:r>
            <w:r>
              <w:t xml:space="preserve"> </w:t>
            </w:r>
            <w:r>
              <w:t>Organizations</w:t>
            </w:r>
            <w:r>
              <w:t xml:space="preserve"> </w:t>
            </w:r>
            <w:r>
              <w:t>tab</w:t>
            </w:r>
          </w:p>
        </w:tc>
        <w:tc>
          <w:tcPr>
            <w:tcW w:w="4860" w:type="dxa"/>
          </w:tcPr>
          <w:p w14:paraId="636EF747" w14:textId="77777777" w:rsidR="00DE6286" w:rsidRDefault="00DE6286" w:rsidP="00DE6286">
            <w:r>
              <w:t>Page is responsive</w:t>
            </w:r>
          </w:p>
          <w:p w14:paraId="33113A82" w14:textId="77777777" w:rsidR="00DE6286" w:rsidRDefault="00DE6286" w:rsidP="00DE6286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6FE4D4B" w14:textId="77777777" w:rsidR="00DE6286" w:rsidRDefault="00DE6286" w:rsidP="00DE6286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14" w:name="_Toc472290197"/>
      <w:r>
        <w:t>Issues List</w:t>
      </w:r>
      <w:bookmarkEnd w:id="14"/>
    </w:p>
    <w:p w14:paraId="055DEAB3" w14:textId="77777777" w:rsidR="00A9671D" w:rsidRPr="00A9671D" w:rsidRDefault="00A9671D" w:rsidP="00A9671D"/>
    <w:p w14:paraId="669068B6" w14:textId="4AEEB883" w:rsidR="00001ECA" w:rsidRDefault="00312F62" w:rsidP="00001ECA">
      <w:pPr>
        <w:pStyle w:val="Heading1"/>
      </w:pPr>
      <w:bookmarkStart w:id="15" w:name="_Toc472290198"/>
      <w:r>
        <w:t>Enhancement</w:t>
      </w:r>
      <w:r w:rsidR="00330879">
        <w:t>s</w:t>
      </w:r>
      <w:r>
        <w:t xml:space="preserve"> List</w:t>
      </w:r>
      <w:bookmarkEnd w:id="15"/>
    </w:p>
    <w:p w14:paraId="3F1DE93C" w14:textId="77777777" w:rsidR="00B144F9" w:rsidRPr="00B144F9" w:rsidRDefault="00B144F9" w:rsidP="00B144F9"/>
    <w:bookmarkEnd w:id="0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FADE9CB" w14:textId="77777777" w:rsidR="00C470DC" w:rsidRDefault="00C470DC">
      <w:r>
        <w:separator/>
      </w:r>
    </w:p>
  </w:endnote>
  <w:endnote w:type="continuationSeparator" w:id="0">
    <w:p w14:paraId="45AF5FDE" w14:textId="77777777" w:rsidR="00C470DC" w:rsidRDefault="00C470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144C34" w14:textId="77777777" w:rsidR="00C470DC" w:rsidRDefault="00C470DC">
      <w:r>
        <w:separator/>
      </w:r>
    </w:p>
  </w:footnote>
  <w:footnote w:type="continuationSeparator" w:id="0">
    <w:p w14:paraId="05C20903" w14:textId="77777777" w:rsidR="00C470DC" w:rsidRDefault="00C470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E938E3"/>
    <w:multiLevelType w:val="hybridMultilevel"/>
    <w:tmpl w:val="6A4E9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3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2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9"/>
  </w:num>
  <w:num w:numId="21">
    <w:abstractNumId w:val="10"/>
  </w:num>
  <w:num w:numId="22">
    <w:abstractNumId w:val="26"/>
  </w:num>
  <w:num w:numId="23">
    <w:abstractNumId w:val="31"/>
  </w:num>
  <w:num w:numId="24">
    <w:abstractNumId w:val="34"/>
  </w:num>
  <w:num w:numId="25">
    <w:abstractNumId w:val="20"/>
  </w:num>
  <w:num w:numId="26">
    <w:abstractNumId w:val="36"/>
  </w:num>
  <w:num w:numId="27">
    <w:abstractNumId w:val="21"/>
  </w:num>
  <w:num w:numId="28">
    <w:abstractNumId w:val="40"/>
  </w:num>
  <w:num w:numId="29">
    <w:abstractNumId w:val="17"/>
  </w:num>
  <w:num w:numId="30">
    <w:abstractNumId w:val="18"/>
  </w:num>
  <w:num w:numId="31">
    <w:abstractNumId w:val="8"/>
  </w:num>
  <w:num w:numId="32">
    <w:abstractNumId w:val="37"/>
  </w:num>
  <w:num w:numId="33">
    <w:abstractNumId w:val="5"/>
  </w:num>
  <w:num w:numId="34">
    <w:abstractNumId w:val="7"/>
  </w:num>
  <w:num w:numId="35">
    <w:abstractNumId w:val="38"/>
  </w:num>
  <w:num w:numId="36">
    <w:abstractNumId w:val="9"/>
  </w:num>
  <w:num w:numId="37">
    <w:abstractNumId w:val="4"/>
  </w:num>
  <w:num w:numId="38">
    <w:abstractNumId w:val="15"/>
  </w:num>
  <w:num w:numId="39">
    <w:abstractNumId w:val="30"/>
  </w:num>
  <w:num w:numId="40">
    <w:abstractNumId w:val="35"/>
  </w:num>
  <w:num w:numId="41">
    <w:abstractNumId w:val="2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353D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11A5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2102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35885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2A4E"/>
    <w:rsid w:val="00195890"/>
    <w:rsid w:val="001A1F3E"/>
    <w:rsid w:val="001A39A0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36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C7532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62"/>
    <w:rsid w:val="00312F88"/>
    <w:rsid w:val="0031595F"/>
    <w:rsid w:val="003201D4"/>
    <w:rsid w:val="00321720"/>
    <w:rsid w:val="00330879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4F65FF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022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84B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65E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3BB3"/>
    <w:rsid w:val="007A525F"/>
    <w:rsid w:val="007B0838"/>
    <w:rsid w:val="007B1DD8"/>
    <w:rsid w:val="007B5015"/>
    <w:rsid w:val="007B74EA"/>
    <w:rsid w:val="007D0478"/>
    <w:rsid w:val="007D6E71"/>
    <w:rsid w:val="007E743B"/>
    <w:rsid w:val="007F1B4F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45F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131"/>
    <w:rsid w:val="00905880"/>
    <w:rsid w:val="0091017B"/>
    <w:rsid w:val="009149A8"/>
    <w:rsid w:val="00915447"/>
    <w:rsid w:val="0092188E"/>
    <w:rsid w:val="009237D3"/>
    <w:rsid w:val="0092490B"/>
    <w:rsid w:val="0092683C"/>
    <w:rsid w:val="00926CA1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C14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6FF"/>
    <w:rsid w:val="00BD097D"/>
    <w:rsid w:val="00BD2D30"/>
    <w:rsid w:val="00BD5B3E"/>
    <w:rsid w:val="00BE1B16"/>
    <w:rsid w:val="00BE24B4"/>
    <w:rsid w:val="00BE28A1"/>
    <w:rsid w:val="00BE2AAB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3FBE"/>
    <w:rsid w:val="00C45B41"/>
    <w:rsid w:val="00C46F2C"/>
    <w:rsid w:val="00C46F47"/>
    <w:rsid w:val="00C470DC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A7222"/>
    <w:rsid w:val="00CB2222"/>
    <w:rsid w:val="00CC2622"/>
    <w:rsid w:val="00CC4FE4"/>
    <w:rsid w:val="00CD010C"/>
    <w:rsid w:val="00CD3AE5"/>
    <w:rsid w:val="00CE0F15"/>
    <w:rsid w:val="00CE2312"/>
    <w:rsid w:val="00CE24CE"/>
    <w:rsid w:val="00CE3624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E6286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40D6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263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661D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D74405E3-B982-4F0E-8E48-5948EB82C3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5</Pages>
  <Words>617</Words>
  <Characters>352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4132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44</cp:revision>
  <cp:lastPrinted>2017-01-08T21:12:00Z</cp:lastPrinted>
  <dcterms:created xsi:type="dcterms:W3CDTF">2017-01-08T04:36:00Z</dcterms:created>
  <dcterms:modified xsi:type="dcterms:W3CDTF">2017-01-16T0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